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5808" w:rsidRDefault="00E35068" w:rsidP="00CC2B61">
      <w:pPr>
        <w:pStyle w:val="Heading2"/>
      </w:pPr>
      <w:bookmarkStart w:id="0" w:name="_GoBack"/>
      <w:bookmarkEnd w:id="0"/>
      <w:proofErr w:type="gramStart"/>
      <w:r>
        <w:t xml:space="preserve">Question </w:t>
      </w:r>
      <w:r w:rsidR="00E32857">
        <w:t xml:space="preserve"> 1</w:t>
      </w:r>
      <w:proofErr w:type="gramEnd"/>
    </w:p>
    <w:p w:rsidR="007E7E48" w:rsidRDefault="00467C65" w:rsidP="00A75808">
      <w:r>
        <w:t>R</w:t>
      </w:r>
      <w:r w:rsidR="00A75808">
        <w:t>elational schema diagram</w:t>
      </w:r>
      <w:r>
        <w:t>:</w:t>
      </w:r>
    </w:p>
    <w:p w:rsidR="00552AEA" w:rsidRDefault="00552AEA" w:rsidP="00A75808">
      <w:r>
        <w:object w:dxaOrig="13381" w:dyaOrig="7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55pt" o:ole="">
            <v:imagedata r:id="rId5" o:title=""/>
          </v:shape>
          <o:OLEObject Type="Embed" ProgID="Visio.Drawing.15" ShapeID="_x0000_i1025" DrawAspect="Content" ObjectID="_1499077634" r:id="rId6"/>
        </w:object>
      </w:r>
    </w:p>
    <w:p w:rsidR="00A75808" w:rsidRDefault="00E35068" w:rsidP="00CC2B61">
      <w:pPr>
        <w:pStyle w:val="Heading2"/>
        <w:rPr>
          <w:color w:val="FF0000"/>
        </w:rPr>
      </w:pPr>
      <w:r w:rsidRPr="00862044">
        <w:rPr>
          <w:color w:val="FF0000"/>
        </w:rPr>
        <w:t xml:space="preserve">Question </w:t>
      </w:r>
      <w:r w:rsidR="00A75808" w:rsidRPr="00862044">
        <w:rPr>
          <w:color w:val="FF0000"/>
        </w:rPr>
        <w:t>2</w:t>
      </w:r>
      <w:r w:rsidR="00862044" w:rsidRPr="00862044">
        <w:rPr>
          <w:color w:val="FF0000"/>
        </w:rPr>
        <w:t xml:space="preserve"> &lt;&lt;Option</w:t>
      </w:r>
      <w:r w:rsidR="0023481F" w:rsidRPr="00862044">
        <w:rPr>
          <w:color w:val="FF0000"/>
        </w:rPr>
        <w:t>&gt;&gt;</w:t>
      </w:r>
    </w:p>
    <w:p w:rsidR="00AD4E53" w:rsidRPr="00AD4E53" w:rsidRDefault="00AD4E53" w:rsidP="00AD4E53"/>
    <w:p w:rsidR="00AD4E53" w:rsidRDefault="00A75808" w:rsidP="00A75808">
      <w:r>
        <w:rPr>
          <w:noProof/>
          <w:lang w:eastAsia="en-US"/>
        </w:rPr>
        <w:drawing>
          <wp:inline distT="0" distB="0" distL="0" distR="0">
            <wp:extent cx="5123536" cy="1174143"/>
            <wp:effectExtent l="19050" t="0" r="914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323" cy="11773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5808" w:rsidRDefault="0047700D" w:rsidP="0047700D">
      <w:pPr>
        <w:pStyle w:val="ListParagraph"/>
        <w:numPr>
          <w:ilvl w:val="0"/>
          <w:numId w:val="1"/>
        </w:numPr>
        <w:rPr>
          <w:sz w:val="20"/>
        </w:rPr>
      </w:pPr>
      <w:r w:rsidRPr="005E00A4">
        <w:rPr>
          <w:sz w:val="20"/>
        </w:rPr>
        <w:t>Normalize</w:t>
      </w:r>
      <w:r w:rsidR="00A75808" w:rsidRPr="005E00A4">
        <w:rPr>
          <w:sz w:val="20"/>
        </w:rPr>
        <w:t xml:space="preserve"> that table structure to the first, second and third normalization forms</w:t>
      </w:r>
    </w:p>
    <w:p w:rsidR="00C73908" w:rsidRDefault="00C73908" w:rsidP="00C73908">
      <w:pPr>
        <w:pStyle w:val="ListParagraph"/>
        <w:numPr>
          <w:ilvl w:val="0"/>
          <w:numId w:val="2"/>
        </w:numPr>
        <w:rPr>
          <w:sz w:val="20"/>
        </w:rPr>
      </w:pPr>
      <w:r>
        <w:rPr>
          <w:sz w:val="20"/>
        </w:rPr>
        <w:t>1NF:</w:t>
      </w:r>
    </w:p>
    <w:p w:rsidR="00C73908" w:rsidRDefault="00C73908" w:rsidP="00C73908">
      <w:pPr>
        <w:pStyle w:val="ListParagraph"/>
        <w:numPr>
          <w:ilvl w:val="0"/>
          <w:numId w:val="3"/>
        </w:numPr>
        <w:rPr>
          <w:sz w:val="20"/>
        </w:rPr>
      </w:pPr>
      <w:r>
        <w:rPr>
          <w:sz w:val="20"/>
        </w:rPr>
        <w:t>INVOICE(</w:t>
      </w:r>
      <w:r w:rsidRPr="00C73908">
        <w:rPr>
          <w:sz w:val="20"/>
          <w:u w:val="single"/>
        </w:rPr>
        <w:t>INVOICE</w:t>
      </w:r>
      <w:r w:rsidR="0094341F">
        <w:rPr>
          <w:sz w:val="20"/>
          <w:u w:val="single"/>
        </w:rPr>
        <w:t>_ID</w:t>
      </w:r>
      <w:r w:rsidRPr="00C73908">
        <w:rPr>
          <w:sz w:val="20"/>
        </w:rPr>
        <w:t>,</w:t>
      </w:r>
      <w:r w:rsidRPr="00C73908">
        <w:rPr>
          <w:sz w:val="20"/>
          <w:u w:val="single"/>
        </w:rPr>
        <w:t>CUSTOMER_ID</w:t>
      </w:r>
      <w:r>
        <w:rPr>
          <w:sz w:val="20"/>
        </w:rPr>
        <w:t>,CUSTOMER_NAME, CUSTOMER_ADDRESS)</w:t>
      </w:r>
    </w:p>
    <w:p w:rsidR="00C73908" w:rsidRDefault="00C73908" w:rsidP="00C73908">
      <w:pPr>
        <w:pStyle w:val="ListParagraph"/>
        <w:numPr>
          <w:ilvl w:val="0"/>
          <w:numId w:val="3"/>
        </w:numPr>
        <w:rPr>
          <w:sz w:val="20"/>
        </w:rPr>
      </w:pPr>
      <w:r>
        <w:rPr>
          <w:sz w:val="20"/>
        </w:rPr>
        <w:t>INVOICE_ITEM(</w:t>
      </w:r>
      <w:r w:rsidRPr="00C73908">
        <w:rPr>
          <w:sz w:val="20"/>
          <w:u w:val="single"/>
        </w:rPr>
        <w:t>INVOICE</w:t>
      </w:r>
      <w:r w:rsidR="0094341F">
        <w:rPr>
          <w:sz w:val="20"/>
          <w:u w:val="single"/>
        </w:rPr>
        <w:t>_ID</w:t>
      </w:r>
      <w:r w:rsidR="0094341F">
        <w:rPr>
          <w:sz w:val="20"/>
        </w:rPr>
        <w:t>,QUANT,PART,AMT</w:t>
      </w:r>
      <w:r>
        <w:rPr>
          <w:sz w:val="20"/>
        </w:rPr>
        <w:t>)</w:t>
      </w:r>
    </w:p>
    <w:p w:rsidR="00C73908" w:rsidRDefault="00C73908" w:rsidP="00C73908">
      <w:pPr>
        <w:pStyle w:val="ListParagraph"/>
        <w:numPr>
          <w:ilvl w:val="0"/>
          <w:numId w:val="2"/>
        </w:numPr>
        <w:rPr>
          <w:sz w:val="20"/>
        </w:rPr>
      </w:pPr>
      <w:r>
        <w:rPr>
          <w:sz w:val="20"/>
        </w:rPr>
        <w:t>2NF:</w:t>
      </w:r>
    </w:p>
    <w:p w:rsidR="00AD74D7" w:rsidRDefault="00AD74D7" w:rsidP="00AD74D7">
      <w:pPr>
        <w:pStyle w:val="ListParagraph"/>
        <w:numPr>
          <w:ilvl w:val="0"/>
          <w:numId w:val="3"/>
        </w:numPr>
        <w:rPr>
          <w:sz w:val="20"/>
        </w:rPr>
      </w:pPr>
      <w:r>
        <w:rPr>
          <w:sz w:val="20"/>
        </w:rPr>
        <w:t>INVOICE(</w:t>
      </w:r>
      <w:r w:rsidRPr="00C73908">
        <w:rPr>
          <w:sz w:val="20"/>
          <w:u w:val="single"/>
        </w:rPr>
        <w:t>INVOICE</w:t>
      </w:r>
      <w:r>
        <w:rPr>
          <w:sz w:val="20"/>
          <w:u w:val="single"/>
        </w:rPr>
        <w:t>_ID</w:t>
      </w:r>
      <w:r w:rsidRPr="00C73908">
        <w:rPr>
          <w:sz w:val="20"/>
        </w:rPr>
        <w:t>,</w:t>
      </w:r>
      <w:r w:rsidRPr="00C73908">
        <w:rPr>
          <w:sz w:val="20"/>
          <w:u w:val="single"/>
        </w:rPr>
        <w:t>CUSTOMER_ID</w:t>
      </w:r>
      <w:r>
        <w:rPr>
          <w:sz w:val="20"/>
        </w:rPr>
        <w:t>,CUSTOMER_NAME, CUSTOMER_ADDRESS)</w:t>
      </w:r>
    </w:p>
    <w:p w:rsidR="008A75F1" w:rsidRDefault="008A75F1" w:rsidP="0094341F">
      <w:pPr>
        <w:pStyle w:val="ListParagraph"/>
        <w:numPr>
          <w:ilvl w:val="0"/>
          <w:numId w:val="3"/>
        </w:numPr>
        <w:rPr>
          <w:sz w:val="20"/>
        </w:rPr>
      </w:pPr>
      <w:r>
        <w:rPr>
          <w:sz w:val="20"/>
        </w:rPr>
        <w:t>PRODUCT(</w:t>
      </w:r>
      <w:r w:rsidRPr="00E54570">
        <w:rPr>
          <w:sz w:val="20"/>
          <w:u w:val="single"/>
        </w:rPr>
        <w:t>PRODUCT_ID</w:t>
      </w:r>
      <w:r>
        <w:rPr>
          <w:sz w:val="20"/>
        </w:rPr>
        <w:t>,PRODUCT_NAME,PRODUCT_PRICE)</w:t>
      </w:r>
    </w:p>
    <w:p w:rsidR="006723D2" w:rsidRDefault="006723D2" w:rsidP="006723D2">
      <w:pPr>
        <w:pStyle w:val="ListParagraph"/>
        <w:numPr>
          <w:ilvl w:val="0"/>
          <w:numId w:val="3"/>
        </w:numPr>
        <w:rPr>
          <w:sz w:val="20"/>
        </w:rPr>
      </w:pPr>
      <w:r>
        <w:rPr>
          <w:sz w:val="20"/>
        </w:rPr>
        <w:t>INVOICE_ITEM(</w:t>
      </w:r>
      <w:r w:rsidRPr="00C73908">
        <w:rPr>
          <w:sz w:val="20"/>
          <w:u w:val="single"/>
        </w:rPr>
        <w:t>INVOICE</w:t>
      </w:r>
      <w:r>
        <w:rPr>
          <w:sz w:val="20"/>
          <w:u w:val="single"/>
        </w:rPr>
        <w:t>_ID</w:t>
      </w:r>
      <w:r>
        <w:rPr>
          <w:sz w:val="20"/>
        </w:rPr>
        <w:t>,QUANT,</w:t>
      </w:r>
      <w:r w:rsidR="007F1086" w:rsidRPr="007F1086">
        <w:rPr>
          <w:sz w:val="20"/>
        </w:rPr>
        <w:t xml:space="preserve"> </w:t>
      </w:r>
      <w:r w:rsidR="007F1086">
        <w:rPr>
          <w:sz w:val="20"/>
        </w:rPr>
        <w:t>PRODUCT_ID</w:t>
      </w:r>
      <w:r>
        <w:rPr>
          <w:sz w:val="20"/>
        </w:rPr>
        <w:t>,AMT)</w:t>
      </w:r>
    </w:p>
    <w:p w:rsidR="00175E67" w:rsidRDefault="00175E67" w:rsidP="00175E67">
      <w:pPr>
        <w:pStyle w:val="ListParagraph"/>
        <w:numPr>
          <w:ilvl w:val="0"/>
          <w:numId w:val="2"/>
        </w:numPr>
        <w:rPr>
          <w:sz w:val="20"/>
        </w:rPr>
      </w:pPr>
      <w:r>
        <w:rPr>
          <w:sz w:val="20"/>
        </w:rPr>
        <w:t>3NF:</w:t>
      </w:r>
    </w:p>
    <w:p w:rsidR="00E54570" w:rsidRDefault="00E54570" w:rsidP="00E54570">
      <w:pPr>
        <w:pStyle w:val="ListParagraph"/>
        <w:numPr>
          <w:ilvl w:val="0"/>
          <w:numId w:val="3"/>
        </w:numPr>
        <w:rPr>
          <w:sz w:val="20"/>
        </w:rPr>
      </w:pPr>
      <w:r>
        <w:rPr>
          <w:sz w:val="20"/>
        </w:rPr>
        <w:t>CUSTOMER(</w:t>
      </w:r>
      <w:r w:rsidRPr="0005326C">
        <w:rPr>
          <w:sz w:val="20"/>
          <w:u w:val="single"/>
        </w:rPr>
        <w:t>CUSTOMER_ID</w:t>
      </w:r>
      <w:r>
        <w:rPr>
          <w:sz w:val="20"/>
        </w:rPr>
        <w:t>, CUSTOMER_NAME,CUSTOMER_ADDRESS)</w:t>
      </w:r>
    </w:p>
    <w:p w:rsidR="00E54570" w:rsidRDefault="00E54570" w:rsidP="00E54570">
      <w:pPr>
        <w:pStyle w:val="ListParagraph"/>
        <w:numPr>
          <w:ilvl w:val="0"/>
          <w:numId w:val="3"/>
        </w:numPr>
        <w:rPr>
          <w:sz w:val="20"/>
        </w:rPr>
      </w:pPr>
      <w:r>
        <w:rPr>
          <w:sz w:val="20"/>
        </w:rPr>
        <w:t>INVOICE(</w:t>
      </w:r>
      <w:r w:rsidRPr="0005326C">
        <w:rPr>
          <w:sz w:val="20"/>
          <w:u w:val="single"/>
        </w:rPr>
        <w:t>INVOICE_ID,</w:t>
      </w:r>
      <w:r w:rsidRPr="007742C5">
        <w:rPr>
          <w:sz w:val="20"/>
        </w:rPr>
        <w:t>CUSTOMER_ID</w:t>
      </w:r>
      <w:r>
        <w:rPr>
          <w:sz w:val="20"/>
        </w:rPr>
        <w:t>)</w:t>
      </w:r>
    </w:p>
    <w:p w:rsidR="00E54570" w:rsidRDefault="00E54570" w:rsidP="00E54570">
      <w:pPr>
        <w:pStyle w:val="ListParagraph"/>
        <w:numPr>
          <w:ilvl w:val="0"/>
          <w:numId w:val="3"/>
        </w:numPr>
        <w:rPr>
          <w:sz w:val="20"/>
        </w:rPr>
      </w:pPr>
      <w:r>
        <w:rPr>
          <w:sz w:val="20"/>
        </w:rPr>
        <w:t>PRODUCT(</w:t>
      </w:r>
      <w:r w:rsidRPr="00E54570">
        <w:rPr>
          <w:sz w:val="20"/>
          <w:u w:val="single"/>
        </w:rPr>
        <w:t>PRODUCT_ID</w:t>
      </w:r>
      <w:r>
        <w:rPr>
          <w:sz w:val="20"/>
        </w:rPr>
        <w:t>,PRODUCT_NAME,PRODUCT_PRICE)</w:t>
      </w:r>
    </w:p>
    <w:p w:rsidR="009D309C" w:rsidRDefault="00E54570" w:rsidP="009D309C">
      <w:pPr>
        <w:pStyle w:val="ListParagraph"/>
        <w:numPr>
          <w:ilvl w:val="0"/>
          <w:numId w:val="3"/>
        </w:numPr>
        <w:rPr>
          <w:sz w:val="20"/>
        </w:rPr>
      </w:pPr>
      <w:r>
        <w:rPr>
          <w:sz w:val="20"/>
        </w:rPr>
        <w:t>INVOICE_ITEM(</w:t>
      </w:r>
      <w:r w:rsidRPr="00C73908">
        <w:rPr>
          <w:sz w:val="20"/>
          <w:u w:val="single"/>
        </w:rPr>
        <w:t>INVOICE</w:t>
      </w:r>
      <w:r>
        <w:rPr>
          <w:sz w:val="20"/>
          <w:u w:val="single"/>
        </w:rPr>
        <w:t>_ID</w:t>
      </w:r>
      <w:r>
        <w:rPr>
          <w:sz w:val="20"/>
        </w:rPr>
        <w:t>,QUANT,</w:t>
      </w:r>
      <w:r w:rsidRPr="007F1086">
        <w:rPr>
          <w:sz w:val="20"/>
        </w:rPr>
        <w:t xml:space="preserve"> </w:t>
      </w:r>
      <w:r>
        <w:rPr>
          <w:sz w:val="20"/>
        </w:rPr>
        <w:t>PRODUCT_ID,AMT)</w:t>
      </w:r>
    </w:p>
    <w:p w:rsidR="00AD4E53" w:rsidRDefault="00AD4E53" w:rsidP="009D309C">
      <w:pPr>
        <w:pStyle w:val="ListParagraph"/>
        <w:numPr>
          <w:ilvl w:val="0"/>
          <w:numId w:val="3"/>
        </w:numPr>
        <w:rPr>
          <w:sz w:val="20"/>
        </w:rPr>
      </w:pPr>
    </w:p>
    <w:p w:rsidR="0047700D" w:rsidRDefault="006723D2" w:rsidP="009D309C">
      <w:pPr>
        <w:pStyle w:val="ListParagraph"/>
        <w:numPr>
          <w:ilvl w:val="0"/>
          <w:numId w:val="1"/>
        </w:numPr>
        <w:rPr>
          <w:sz w:val="20"/>
        </w:rPr>
      </w:pPr>
      <w:r w:rsidRPr="005E00A4">
        <w:rPr>
          <w:sz w:val="20"/>
        </w:rPr>
        <w:t xml:space="preserve"> </w:t>
      </w:r>
      <w:r w:rsidR="002A74C1">
        <w:rPr>
          <w:sz w:val="20"/>
        </w:rPr>
        <w:t>R</w:t>
      </w:r>
      <w:r w:rsidR="0047700D" w:rsidRPr="005E00A4">
        <w:rPr>
          <w:sz w:val="20"/>
        </w:rPr>
        <w:t xml:space="preserve">elational schema diagram </w:t>
      </w:r>
      <w:r w:rsidR="002A74C1">
        <w:rPr>
          <w:sz w:val="20"/>
        </w:rPr>
        <w:t>in the third normalization:</w:t>
      </w:r>
    </w:p>
    <w:p w:rsidR="00324D79" w:rsidRPr="005E00A4" w:rsidRDefault="00324D79" w:rsidP="00324D79">
      <w:pPr>
        <w:pStyle w:val="ListParagraph"/>
        <w:rPr>
          <w:sz w:val="20"/>
        </w:rPr>
      </w:pPr>
      <w:r>
        <w:object w:dxaOrig="14460" w:dyaOrig="4110">
          <v:shape id="_x0000_i1026" type="#_x0000_t75" style="width:468pt;height:132.75pt" o:ole="">
            <v:imagedata r:id="rId8" o:title=""/>
          </v:shape>
          <o:OLEObject Type="Embed" ProgID="Visio.Drawing.15" ShapeID="_x0000_i1026" DrawAspect="Content" ObjectID="_1499077635" r:id="rId9"/>
        </w:object>
      </w:r>
    </w:p>
    <w:sectPr w:rsidR="00324D79" w:rsidRPr="005E00A4" w:rsidSect="007E7E4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9F4A8E"/>
    <w:multiLevelType w:val="hybridMultilevel"/>
    <w:tmpl w:val="12BE46D2"/>
    <w:lvl w:ilvl="0" w:tplc="2F7E4504">
      <w:numFmt w:val="bullet"/>
      <w:lvlText w:val=""/>
      <w:lvlJc w:val="left"/>
      <w:pPr>
        <w:ind w:left="108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9451ECE"/>
    <w:multiLevelType w:val="hybridMultilevel"/>
    <w:tmpl w:val="1D2093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1CA77C3"/>
    <w:multiLevelType w:val="hybridMultilevel"/>
    <w:tmpl w:val="E38288A4"/>
    <w:lvl w:ilvl="0" w:tplc="2562A128">
      <w:numFmt w:val="bullet"/>
      <w:lvlText w:val="-"/>
      <w:lvlJc w:val="left"/>
      <w:pPr>
        <w:ind w:left="144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5808"/>
    <w:rsid w:val="000466D1"/>
    <w:rsid w:val="0005118A"/>
    <w:rsid w:val="0005326C"/>
    <w:rsid w:val="000B3FFC"/>
    <w:rsid w:val="000B6275"/>
    <w:rsid w:val="000C3A75"/>
    <w:rsid w:val="000F3F9C"/>
    <w:rsid w:val="00140885"/>
    <w:rsid w:val="00146B64"/>
    <w:rsid w:val="00175E67"/>
    <w:rsid w:val="00176CCC"/>
    <w:rsid w:val="001C2A54"/>
    <w:rsid w:val="001F1FA0"/>
    <w:rsid w:val="002238FF"/>
    <w:rsid w:val="00233FF5"/>
    <w:rsid w:val="0023481F"/>
    <w:rsid w:val="00241E42"/>
    <w:rsid w:val="002A28D1"/>
    <w:rsid w:val="002A74C1"/>
    <w:rsid w:val="002D2876"/>
    <w:rsid w:val="002D588C"/>
    <w:rsid w:val="002F4D3F"/>
    <w:rsid w:val="00316222"/>
    <w:rsid w:val="00324D79"/>
    <w:rsid w:val="003403C2"/>
    <w:rsid w:val="00355C81"/>
    <w:rsid w:val="0036009F"/>
    <w:rsid w:val="00395316"/>
    <w:rsid w:val="003A09F2"/>
    <w:rsid w:val="003F26E8"/>
    <w:rsid w:val="00401790"/>
    <w:rsid w:val="00414177"/>
    <w:rsid w:val="004358DB"/>
    <w:rsid w:val="00454522"/>
    <w:rsid w:val="00467C65"/>
    <w:rsid w:val="0047700D"/>
    <w:rsid w:val="00482C2F"/>
    <w:rsid w:val="00492F12"/>
    <w:rsid w:val="004C7F3B"/>
    <w:rsid w:val="004F1228"/>
    <w:rsid w:val="0053725C"/>
    <w:rsid w:val="00551002"/>
    <w:rsid w:val="00552AEA"/>
    <w:rsid w:val="005633CE"/>
    <w:rsid w:val="00570B67"/>
    <w:rsid w:val="005D01D6"/>
    <w:rsid w:val="005D3C69"/>
    <w:rsid w:val="005E00A4"/>
    <w:rsid w:val="006576A1"/>
    <w:rsid w:val="006723D2"/>
    <w:rsid w:val="00674BD1"/>
    <w:rsid w:val="006D2330"/>
    <w:rsid w:val="00705E30"/>
    <w:rsid w:val="00720399"/>
    <w:rsid w:val="00736A84"/>
    <w:rsid w:val="00754BDF"/>
    <w:rsid w:val="007742C5"/>
    <w:rsid w:val="00782228"/>
    <w:rsid w:val="00793874"/>
    <w:rsid w:val="007A0F47"/>
    <w:rsid w:val="007E0F30"/>
    <w:rsid w:val="007E7E48"/>
    <w:rsid w:val="007F1086"/>
    <w:rsid w:val="007F19BB"/>
    <w:rsid w:val="00800C5D"/>
    <w:rsid w:val="00813D93"/>
    <w:rsid w:val="00837E7C"/>
    <w:rsid w:val="008435C2"/>
    <w:rsid w:val="00862044"/>
    <w:rsid w:val="008A36BF"/>
    <w:rsid w:val="008A75F1"/>
    <w:rsid w:val="008C0F39"/>
    <w:rsid w:val="008D73D2"/>
    <w:rsid w:val="008F25B2"/>
    <w:rsid w:val="00905DA3"/>
    <w:rsid w:val="00912893"/>
    <w:rsid w:val="00927DB7"/>
    <w:rsid w:val="00941E81"/>
    <w:rsid w:val="0094341F"/>
    <w:rsid w:val="00951CC7"/>
    <w:rsid w:val="0097648B"/>
    <w:rsid w:val="009A2990"/>
    <w:rsid w:val="009A4C67"/>
    <w:rsid w:val="009C78DC"/>
    <w:rsid w:val="009D309C"/>
    <w:rsid w:val="009F0484"/>
    <w:rsid w:val="009F2A1C"/>
    <w:rsid w:val="00A40BF5"/>
    <w:rsid w:val="00A66D0A"/>
    <w:rsid w:val="00A75808"/>
    <w:rsid w:val="00A86BDF"/>
    <w:rsid w:val="00A873AB"/>
    <w:rsid w:val="00AB3D0A"/>
    <w:rsid w:val="00AD4E53"/>
    <w:rsid w:val="00AD74D7"/>
    <w:rsid w:val="00AF04DB"/>
    <w:rsid w:val="00B45CAE"/>
    <w:rsid w:val="00B80714"/>
    <w:rsid w:val="00B87A10"/>
    <w:rsid w:val="00B97033"/>
    <w:rsid w:val="00B97065"/>
    <w:rsid w:val="00BB482D"/>
    <w:rsid w:val="00BE21B5"/>
    <w:rsid w:val="00C3067F"/>
    <w:rsid w:val="00C40AD8"/>
    <w:rsid w:val="00C51C65"/>
    <w:rsid w:val="00C57C73"/>
    <w:rsid w:val="00C73908"/>
    <w:rsid w:val="00CA4805"/>
    <w:rsid w:val="00CC2B61"/>
    <w:rsid w:val="00CD3773"/>
    <w:rsid w:val="00CF19B8"/>
    <w:rsid w:val="00D1060A"/>
    <w:rsid w:val="00D24B68"/>
    <w:rsid w:val="00D535DF"/>
    <w:rsid w:val="00D97C7E"/>
    <w:rsid w:val="00DB2039"/>
    <w:rsid w:val="00E23564"/>
    <w:rsid w:val="00E27E3D"/>
    <w:rsid w:val="00E32857"/>
    <w:rsid w:val="00E35068"/>
    <w:rsid w:val="00E470F8"/>
    <w:rsid w:val="00E54570"/>
    <w:rsid w:val="00E54AF9"/>
    <w:rsid w:val="00E71470"/>
    <w:rsid w:val="00E84CF4"/>
    <w:rsid w:val="00EA2BC7"/>
    <w:rsid w:val="00EB1CFD"/>
    <w:rsid w:val="00EB6197"/>
    <w:rsid w:val="00EC79A0"/>
    <w:rsid w:val="00ED7B72"/>
    <w:rsid w:val="00EF5C85"/>
    <w:rsid w:val="00F125F0"/>
    <w:rsid w:val="00F23DFE"/>
    <w:rsid w:val="00F6382C"/>
    <w:rsid w:val="00F65AEF"/>
    <w:rsid w:val="00F73E18"/>
    <w:rsid w:val="00FB18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60DA1BD-1E38-495D-9392-0A1281F85B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54522"/>
    <w:rPr>
      <w:rFonts w:ascii="Arial" w:eastAsiaTheme="minorEastAsia" w:hAnsi="Arial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rsid w:val="00A7580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7580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7580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58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5808"/>
    <w:rPr>
      <w:rFonts w:ascii="Tahoma" w:eastAsiaTheme="minorEastAsia" w:hAnsi="Tahoma" w:cs="Tahoma"/>
      <w:sz w:val="16"/>
      <w:szCs w:val="16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A7580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ja-JP"/>
    </w:rPr>
  </w:style>
  <w:style w:type="paragraph" w:styleId="ListParagraph">
    <w:name w:val="List Paragraph"/>
    <w:basedOn w:val="Normal"/>
    <w:uiPriority w:val="34"/>
    <w:qFormat/>
    <w:rsid w:val="0047700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A299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07</Words>
  <Characters>61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soft</Company>
  <LinksUpToDate>false</LinksUpToDate>
  <CharactersWithSpaces>7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enNT</dc:creator>
  <cp:keywords/>
  <dc:description/>
  <cp:lastModifiedBy>luong uit</cp:lastModifiedBy>
  <cp:revision>2</cp:revision>
  <dcterms:created xsi:type="dcterms:W3CDTF">2015-07-22T06:41:00Z</dcterms:created>
  <dcterms:modified xsi:type="dcterms:W3CDTF">2015-07-22T06:41:00Z</dcterms:modified>
</cp:coreProperties>
</file>